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>Утвержден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постановлением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Исполнительного комитета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Спасского муниципального района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>Республики Татарстан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sz w:val="28"/>
          <w:szCs w:val="28"/>
          <w:u w:val="single"/>
        </w:rPr>
      </w:pPr>
      <w:r w:rsidRPr="00703069">
        <w:rPr>
          <w:bCs/>
          <w:sz w:val="28"/>
          <w:szCs w:val="28"/>
        </w:rPr>
        <w:t xml:space="preserve"> № </w:t>
      </w:r>
      <w:r w:rsidR="00E02BAE">
        <w:rPr>
          <w:bCs/>
          <w:sz w:val="28"/>
          <w:szCs w:val="28"/>
          <w:u w:val="single"/>
        </w:rPr>
        <w:t>508</w:t>
      </w:r>
      <w:r w:rsidRPr="00703069">
        <w:rPr>
          <w:bCs/>
          <w:sz w:val="28"/>
          <w:szCs w:val="28"/>
        </w:rPr>
        <w:t xml:space="preserve">  от</w:t>
      </w:r>
      <w:r w:rsidR="003061D6" w:rsidRPr="00703069">
        <w:rPr>
          <w:bCs/>
          <w:sz w:val="28"/>
          <w:szCs w:val="28"/>
        </w:rPr>
        <w:t xml:space="preserve"> </w:t>
      </w:r>
      <w:r w:rsidR="00E02BAE" w:rsidRPr="00E02BAE">
        <w:rPr>
          <w:bCs/>
          <w:sz w:val="28"/>
          <w:szCs w:val="28"/>
          <w:u w:val="single"/>
        </w:rPr>
        <w:t>13.09.2018</w:t>
      </w:r>
      <w:r w:rsidRPr="00703069">
        <w:rPr>
          <w:bCs/>
          <w:sz w:val="28"/>
          <w:szCs w:val="28"/>
          <w:u w:val="single"/>
        </w:rPr>
        <w:t xml:space="preserve"> г.</w:t>
      </w: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pacing w:val="1"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703069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bookmarkStart w:id="0" w:name="_GoBack"/>
      <w:bookmarkEnd w:id="0"/>
    </w:p>
    <w:p w:rsidR="001B2962" w:rsidRPr="00703069" w:rsidRDefault="001B2962" w:rsidP="001B2962">
      <w:pPr>
        <w:jc w:val="both"/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jc w:val="both"/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1B2962" w:rsidRPr="00703069" w:rsidRDefault="001B2962" w:rsidP="001B2962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703069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703069">
        <w:rPr>
          <w:sz w:val="28"/>
          <w:szCs w:val="28"/>
        </w:rPr>
        <w:t xml:space="preserve">1.2. </w:t>
      </w:r>
      <w:r w:rsidRPr="00703069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льным комитетом Спасского муниципального района (далее – Исполком)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1. Место нахождения Исполкома: г.Болгар, ул. Пионерская, д.19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Место нахождения Отдела: г. Болгар, ул. Пионерская, д.19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недельник - пятница с 8-00 до 17-00, , обед с 12-00 до 13-00.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</w:t>
      </w:r>
      <w:r w:rsidR="00264C17" w:rsidRPr="00703069">
        <w:rPr>
          <w:rFonts w:ascii="Times New Roman" w:hAnsi="Times New Roman"/>
          <w:sz w:val="28"/>
          <w:szCs w:val="28"/>
        </w:rPr>
        <w:t>График приема заявлений: с 8-00 до 17-00, обед с 12-00 до 13-00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Проезд общественным транспортом до остановки  «_____»: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- автобусы  №  </w:t>
      </w:r>
      <w:r w:rsidR="00C9616E" w:rsidRPr="00703069">
        <w:rPr>
          <w:rFonts w:ascii="Times New Roman" w:hAnsi="Times New Roman"/>
          <w:sz w:val="28"/>
          <w:szCs w:val="28"/>
        </w:rPr>
        <w:t>нет</w:t>
      </w:r>
      <w:r w:rsidRPr="00703069">
        <w:rPr>
          <w:rFonts w:ascii="Times New Roman" w:hAnsi="Times New Roman"/>
          <w:sz w:val="28"/>
          <w:szCs w:val="28"/>
        </w:rPr>
        <w:t xml:space="preserve">; 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- троллейбусы №  </w:t>
      </w:r>
      <w:r w:rsidR="00C9616E" w:rsidRPr="00703069">
        <w:rPr>
          <w:rFonts w:ascii="Times New Roman" w:hAnsi="Times New Roman"/>
          <w:sz w:val="28"/>
          <w:szCs w:val="28"/>
        </w:rPr>
        <w:t>нет;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- трамвай № </w:t>
      </w:r>
      <w:r w:rsidR="00C9616E" w:rsidRPr="00703069">
        <w:rPr>
          <w:rFonts w:ascii="Times New Roman" w:hAnsi="Times New Roman"/>
          <w:sz w:val="28"/>
          <w:szCs w:val="28"/>
        </w:rPr>
        <w:t>нет</w:t>
      </w:r>
      <w:r w:rsidRPr="00703069">
        <w:rPr>
          <w:rFonts w:ascii="Times New Roman" w:hAnsi="Times New Roman"/>
          <w:sz w:val="28"/>
          <w:szCs w:val="28"/>
        </w:rPr>
        <w:t>.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Проход по пропуску и (или) документу, удостоверяющему личность»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2. Справочный телефон Отдела: (84347) 3-02-91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  <w:r w:rsidRPr="00703069">
        <w:rPr>
          <w:rFonts w:ascii="Times New Roman" w:hAnsi="Times New Roman"/>
          <w:color w:val="000000"/>
          <w:sz w:val="28"/>
          <w:szCs w:val="28"/>
        </w:rPr>
        <w:t>http://www.</w:t>
      </w:r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r w:rsidRPr="00703069">
        <w:rPr>
          <w:rFonts w:ascii="Times New Roman" w:hAnsi="Times New Roman"/>
          <w:color w:val="000000"/>
          <w:sz w:val="28"/>
          <w:szCs w:val="28"/>
        </w:rPr>
        <w:t>@tatar.ru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4. Информация о государственной услуге может быть получена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r w:rsidRPr="00703069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r w:rsidRPr="00703069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703069">
        <w:rPr>
          <w:rFonts w:ascii="Times New Roman" w:hAnsi="Times New Roman"/>
          <w:sz w:val="28"/>
          <w:szCs w:val="28"/>
        </w:rPr>
        <w:t>«http://uslugi.tatarstan.ru»);</w:t>
      </w:r>
    </w:p>
    <w:p w:rsidR="001B2962" w:rsidRPr="00703069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9379C" w:rsidRPr="00703069" w:rsidRDefault="001B2962" w:rsidP="0019379C">
      <w:pPr>
        <w:tabs>
          <w:tab w:val="left" w:pos="4678"/>
        </w:tabs>
        <w:ind w:firstLine="426"/>
        <w:jc w:val="both"/>
        <w:rPr>
          <w:rFonts w:ascii="Times New Roman" w:hAnsi="Times New Roman"/>
          <w:spacing w:val="-2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1.4. </w:t>
      </w:r>
      <w:r w:rsidR="0019379C" w:rsidRPr="00703069">
        <w:rPr>
          <w:rFonts w:ascii="Times New Roman" w:hAnsi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    ст. 4179, с учетом внесенных изменений); 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703069">
        <w:rPr>
          <w:rFonts w:ascii="Times New Roman" w:hAnsi="Times New Roman"/>
          <w:bCs/>
          <w:sz w:val="28"/>
          <w:szCs w:val="28"/>
        </w:rPr>
        <w:t xml:space="preserve">Российская газета, 2009, 24 июня, </w:t>
      </w:r>
      <w:r w:rsidRPr="00703069">
        <w:rPr>
          <w:rFonts w:ascii="Times New Roman" w:hAnsi="Times New Roman"/>
          <w:sz w:val="28"/>
          <w:szCs w:val="28"/>
        </w:rPr>
        <w:t>с учетом внесенных изменений</w:t>
      </w:r>
      <w:r w:rsidRPr="00703069">
        <w:rPr>
          <w:rFonts w:ascii="Times New Roman" w:hAnsi="Times New Roman"/>
          <w:bCs/>
          <w:sz w:val="28"/>
          <w:szCs w:val="28"/>
        </w:rPr>
        <w:t>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2007, № 20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«О 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 г.) (Республика Татарстан, 2007, 25 декабря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703069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703069">
        <w:rPr>
          <w:rStyle w:val="apple-converted-space"/>
          <w:rFonts w:ascii="Times New Roman" w:eastAsiaTheme="majorEastAsia" w:hAnsi="Times New Roman"/>
          <w:sz w:val="28"/>
          <w:szCs w:val="28"/>
          <w:shd w:val="clear" w:color="auto" w:fill="FFFFFF"/>
        </w:rPr>
        <w:t> </w:t>
      </w:r>
      <w:r w:rsidRPr="00703069"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703069">
        <w:rPr>
          <w:rFonts w:ascii="Times New Roman" w:hAnsi="Times New Roman"/>
          <w:sz w:val="28"/>
          <w:szCs w:val="28"/>
        </w:rPr>
        <w:t>(далее - Закон РТ № 63-ЗРТ от 2017 г.) (Собрание законодательства Республики Татарстан, 2017, Т 55 (часть I), ст. 2016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 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25 декабря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Уставом </w:t>
      </w:r>
      <w:r w:rsidR="00ED2D88" w:rsidRPr="00703069">
        <w:rPr>
          <w:rFonts w:ascii="Times New Roman" w:hAnsi="Times New Roman"/>
          <w:sz w:val="28"/>
          <w:szCs w:val="28"/>
        </w:rPr>
        <w:t xml:space="preserve">Спасского </w:t>
      </w:r>
      <w:r w:rsidRPr="00703069">
        <w:rPr>
          <w:rFonts w:ascii="Times New Roman" w:hAnsi="Times New Roman"/>
          <w:sz w:val="28"/>
          <w:szCs w:val="28"/>
        </w:rPr>
        <w:t>муниципального района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6042A0" w:rsidRPr="00703069">
        <w:rPr>
          <w:rFonts w:ascii="Times New Roman" w:hAnsi="Times New Roman"/>
          <w:sz w:val="28"/>
          <w:szCs w:val="28"/>
        </w:rPr>
        <w:t>8</w:t>
      </w:r>
      <w:r w:rsidRPr="00703069">
        <w:rPr>
          <w:rFonts w:ascii="Times New Roman" w:hAnsi="Times New Roman"/>
          <w:sz w:val="28"/>
          <w:szCs w:val="28"/>
        </w:rPr>
        <w:t xml:space="preserve"> № 125 (далее – Положение об отделе)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авилами внутреннего трудового распорядка;</w:t>
      </w:r>
    </w:p>
    <w:p w:rsidR="001B2962" w:rsidRPr="00703069" w:rsidRDefault="001B2962" w:rsidP="0019379C">
      <w:pPr>
        <w:ind w:firstLine="42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1B2962" w:rsidRPr="00703069" w:rsidRDefault="001B2962" w:rsidP="001B2962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19379C" w:rsidRPr="00703069" w:rsidRDefault="0019379C" w:rsidP="0019379C">
      <w:pPr>
        <w:ind w:right="-1"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FF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на официальном сайте Исполкома </w:t>
      </w: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r w:rsidRPr="00703069">
        <w:rPr>
          <w:rFonts w:ascii="Times New Roman" w:hAnsi="Times New Roman"/>
          <w:color w:val="000000"/>
          <w:sz w:val="28"/>
          <w:szCs w:val="28"/>
        </w:rPr>
        <w:t>@tatar.ru)</w:t>
      </w:r>
      <w:r w:rsidRPr="00703069">
        <w:rPr>
          <w:rFonts w:ascii="Times New Roman" w:hAnsi="Times New Roman"/>
          <w:color w:val="FF0000"/>
          <w:sz w:val="28"/>
          <w:szCs w:val="28"/>
        </w:rPr>
        <w:t>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703069">
        <w:rPr>
          <w:rFonts w:ascii="Times New Roman" w:hAnsi="Times New Roman"/>
          <w:sz w:val="28"/>
          <w:szCs w:val="28"/>
        </w:rPr>
        <w:t>http://uslugi.tatarstan.ru</w:t>
      </w:r>
      <w:r w:rsidRPr="00703069">
        <w:rPr>
          <w:rFonts w:ascii="Times New Roman" w:hAnsi="Times New Roman"/>
          <w:sz w:val="28"/>
          <w:szCs w:val="28"/>
        </w:rPr>
        <w:t>);</w:t>
      </w:r>
    </w:p>
    <w:p w:rsidR="001B2962" w:rsidRPr="00703069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1B2962" w:rsidRPr="00703069" w:rsidRDefault="001B2962" w:rsidP="001B2962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1B2962" w:rsidRPr="00703069" w:rsidSect="0060084D">
          <w:headerReference w:type="default" r:id="rId7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1B2962" w:rsidRPr="00703069" w:rsidRDefault="001B2962" w:rsidP="001B2962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Стандарт предоставления </w:t>
      </w:r>
      <w:r w:rsidRPr="00703069">
        <w:rPr>
          <w:rFonts w:ascii="Times New Roman" w:hAnsi="Times New Roman"/>
          <w:sz w:val="28"/>
          <w:szCs w:val="28"/>
        </w:rPr>
        <w:t>государственной</w:t>
      </w: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слуги</w:t>
      </w:r>
    </w:p>
    <w:p w:rsidR="001B2962" w:rsidRPr="00703069" w:rsidRDefault="001B2962" w:rsidP="001B2962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1B2962" w:rsidRPr="00703069" w:rsidTr="00124BD2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Спасского муниципального района 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4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 день обращения заявителя.</w:t>
            </w:r>
          </w:p>
          <w:p w:rsidR="001B2962" w:rsidRPr="00703069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5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бращение (при личном приеме или по телефону, в форме электронного документа через официальный сайт Спасского муниципального района, факсимильное письменное обращение). 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 (функций).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703069">
              <w:rPr>
                <w:rFonts w:ascii="Times New Roman" w:hAnsi="Times New Roman"/>
              </w:rPr>
              <w:t xml:space="preserve">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7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в предоставлении государственной услуги не установлены.</w:t>
            </w:r>
          </w:p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19379C" w:rsidRPr="00703069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9379C" w:rsidRPr="00703069" w:rsidRDefault="0019379C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B2962" w:rsidRPr="00703069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1B2962" w:rsidRPr="00703069" w:rsidRDefault="001B2962" w:rsidP="00124BD2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оказателями доступности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архива в зоне доступности общественного транспорта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</w:t>
            </w:r>
            <w:r w:rsidRPr="00703069">
              <w:rPr>
                <w:rFonts w:ascii="Times New Roman" w:hAnsi="Times New Roman"/>
                <w:color w:val="000000"/>
                <w:sz w:val="28"/>
                <w:szCs w:val="28"/>
              </w:rPr>
              <w:t>(http://www.</w:t>
            </w:r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bulgar</w:t>
            </w:r>
            <w:r w:rsidRPr="00703069">
              <w:rPr>
                <w:rFonts w:ascii="Times New Roman" w:hAnsi="Times New Roman"/>
                <w:color w:val="000000"/>
                <w:sz w:val="28"/>
                <w:szCs w:val="28"/>
              </w:rPr>
              <w:t>@tatar.ru);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сети «Интернет»;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государственных и муниципальных услуг (функций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bulgar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@tatar.ru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</w:t>
            </w:r>
            <w:r w:rsidR="0019379C" w:rsidRPr="00703069">
              <w:rPr>
                <w:rFonts w:ascii="Times New Roman" w:hAnsi="Times New Roman"/>
                <w:sz w:val="28"/>
                <w:szCs w:val="28"/>
              </w:rPr>
              <w:t>http://uslugi.tatarstan.ru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 (http://www.gosuslugi.ru/)</w:t>
            </w:r>
          </w:p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1B2962" w:rsidRPr="00703069" w:rsidRDefault="001B2962" w:rsidP="001B2962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1B2962" w:rsidRPr="0070306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1B2962" w:rsidRPr="00703069" w:rsidRDefault="001B2962" w:rsidP="001B2962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1.1. предоставление государственной услуг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703069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1B2962" w:rsidRPr="00703069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1B2962" w:rsidRPr="00703069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4. Сбор информаци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4.1. Специалист Отдела: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1B2962" w:rsidRPr="00703069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1B2962" w:rsidRPr="00703069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1B2962" w:rsidRPr="00703069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>В связи с тем, что результатом государственной услуги является консультация, исправление технической ошибки не осуществляется.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</w:t>
      </w:r>
      <w:r w:rsidR="00567748" w:rsidRPr="00703069">
        <w:rPr>
          <w:rFonts w:ascii="Times New Roman" w:hAnsi="Times New Roman"/>
          <w:sz w:val="28"/>
          <w:szCs w:val="28"/>
        </w:rPr>
        <w:t>Спасского</w:t>
      </w:r>
      <w:r w:rsidRPr="00703069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Cs/>
          <w:sz w:val="28"/>
          <w:szCs w:val="28"/>
        </w:rPr>
        <w:t xml:space="preserve">5. </w:t>
      </w:r>
      <w:r w:rsidR="0019379C" w:rsidRPr="00703069"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="0019379C" w:rsidRPr="00703069">
        <w:rPr>
          <w:rFonts w:ascii="Times New Roman" w:hAnsi="Times New Roman"/>
          <w:b/>
          <w:sz w:val="28"/>
          <w:szCs w:val="28"/>
          <w:shd w:val="clear" w:color="auto" w:fill="FFFFFF" w:themeFill="background1"/>
        </w:rPr>
        <w:t xml:space="preserve">, </w:t>
      </w:r>
      <w:r w:rsidR="0019379C" w:rsidRPr="00703069">
        <w:rPr>
          <w:rFonts w:ascii="Times New Roman" w:eastAsiaTheme="minorHAnsi" w:hAnsi="Times New Roman"/>
          <w:b/>
          <w:bCs/>
          <w:color w:val="000000"/>
          <w:sz w:val="28"/>
          <w:szCs w:val="28"/>
          <w:shd w:val="clear" w:color="auto" w:fill="FFFFFF" w:themeFill="background1"/>
        </w:rPr>
        <w:t>МФЦ, работника МФЦ</w:t>
      </w:r>
    </w:p>
    <w:p w:rsidR="0019379C" w:rsidRPr="00703069" w:rsidRDefault="001B2962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.1. </w:t>
      </w:r>
      <w:r w:rsidR="0019379C" w:rsidRPr="00703069">
        <w:rPr>
          <w:rFonts w:ascii="Times New Roman" w:hAnsi="Times New Roman"/>
          <w:sz w:val="28"/>
          <w:szCs w:val="28"/>
        </w:rPr>
        <w:t>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 нарушение срока регистрации запроса о предоставлении государственной услуги;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и;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>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6) затребование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с</w:t>
      </w:r>
      <w:r w:rsidRPr="00703069">
        <w:rPr>
          <w:rFonts w:ascii="Times New Roman" w:hAnsi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>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7) отказ Исполкома,</w:t>
      </w:r>
      <w:r w:rsidRPr="00703069">
        <w:t xml:space="preserve">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 w:rsidRPr="00703069">
        <w:rPr>
          <w:rFonts w:ascii="Times New Roman" w:hAnsi="Times New Roman"/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8) нарушение срока или порядка выдачи документов по результатам предоставления государственной услуги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Исполком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ий государственную услугу,</w:t>
      </w:r>
      <w:r w:rsidRPr="00703069">
        <w:rPr>
          <w:shd w:val="clear" w:color="auto" w:fill="FFFFFF" w:themeFill="background1"/>
        </w:rPr>
        <w:t xml:space="preserve">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. Жалобы на решения и действия (бездействие) руководителя Исполкома, предоставляющего государственную услугу,</w:t>
      </w:r>
      <w:r w:rsidRPr="00703069">
        <w:rPr>
          <w:rFonts w:ascii="Times New Roman" w:hAnsi="Times New Roman"/>
          <w:sz w:val="28"/>
          <w:szCs w:val="28"/>
        </w:rPr>
        <w:t xml:space="preserve"> подаются в Совет муниципального образования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eastAsiaTheme="minorHAnsi" w:hAnsi="Times New Roman"/>
          <w:sz w:val="28"/>
          <w:szCs w:val="28"/>
          <w:shd w:val="clear" w:color="auto" w:fill="FFFFFF" w:themeFill="background1"/>
        </w:rPr>
        <w:t>Жалобы на решения и действия (бездействие) МФЦ, работника МФЦ подаются в порядке, установленном законодательством.</w:t>
      </w:r>
      <w:r w:rsidRPr="00703069">
        <w:rPr>
          <w:rFonts w:ascii="Times New Roman" w:eastAsiaTheme="minorHAnsi" w:hAnsi="Times New Roman"/>
          <w:sz w:val="28"/>
          <w:szCs w:val="28"/>
        </w:rPr>
        <w:t xml:space="preserve"> 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Жалоба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Pr="00703069">
        <w:rPr>
          <w:rFonts w:ascii="Times New Roman" w:hAnsi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______________ муниципального образования (http://www.___.</w:t>
      </w:r>
      <w:r w:rsidRPr="00703069">
        <w:rPr>
          <w:rFonts w:ascii="Times New Roman" w:hAnsi="Times New Roman"/>
          <w:sz w:val="28"/>
          <w:szCs w:val="28"/>
          <w:lang w:val="en-US"/>
        </w:rPr>
        <w:t>tatarstan</w:t>
      </w:r>
      <w:r w:rsidRPr="00703069">
        <w:rPr>
          <w:rFonts w:ascii="Times New Roman" w:hAnsi="Times New Roman"/>
          <w:sz w:val="28"/>
          <w:szCs w:val="28"/>
        </w:rPr>
        <w:t xml:space="preserve">.ru), Портала государственных и муниципальных услуг Республики Татарстан </w:t>
      </w:r>
      <w:r w:rsidRPr="00703069"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8" w:history="1"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http://uslugi.tatar</w:t>
        </w:r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  <w:lang w:val="en-US"/>
          </w:rPr>
          <w:t>stan</w:t>
        </w:r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.ru/</w:t>
        </w:r>
      </w:hyperlink>
      <w:r w:rsidRPr="00703069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Pr="00703069">
        <w:rPr>
          <w:rFonts w:ascii="Times New Roman" w:hAnsi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19379C" w:rsidRPr="00703069" w:rsidRDefault="0019379C" w:rsidP="0019379C">
      <w:pPr>
        <w:shd w:val="clear" w:color="auto" w:fill="FFFFFF" w:themeFill="background1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3. Жалоба должна содержать: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703069">
        <w:rPr>
          <w:rFonts w:ascii="Times New Roman" w:hAnsi="Times New Roman"/>
          <w:sz w:val="28"/>
          <w:szCs w:val="28"/>
        </w:rPr>
        <w:t>, решения и действия (бездействие) которых обжалуются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</w:t>
      </w:r>
      <w:r w:rsidRPr="00703069">
        <w:rPr>
          <w:rFonts w:ascii="Times New Roman" w:hAnsi="Times New Roman"/>
          <w:sz w:val="28"/>
          <w:szCs w:val="28"/>
        </w:rPr>
        <w:t>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eastAsiaTheme="minorHAnsi" w:hAnsi="Times New Roman"/>
          <w:sz w:val="28"/>
          <w:szCs w:val="28"/>
          <w:shd w:val="clear" w:color="auto" w:fill="00B0F0"/>
        </w:rPr>
      </w:pPr>
      <w:r w:rsidRPr="00703069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.</w:t>
      </w:r>
      <w:r w:rsidRPr="00703069">
        <w:rPr>
          <w:rFonts w:ascii="Times New Roman" w:hAnsi="Times New Roman"/>
          <w:sz w:val="28"/>
          <w:szCs w:val="28"/>
          <w:shd w:val="clear" w:color="auto" w:fill="00B0F0"/>
        </w:rPr>
        <w:t xml:space="preserve"> 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B2962" w:rsidRPr="00703069" w:rsidRDefault="001B2962" w:rsidP="0019379C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9379C" w:rsidRPr="00703069" w:rsidRDefault="0019379C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иложение № 1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703069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1B2962" w:rsidRPr="00703069" w:rsidRDefault="001B2962" w:rsidP="001B2962">
      <w:pPr>
        <w:ind w:left="4111"/>
        <w:rPr>
          <w:rFonts w:ascii="Times New Roman" w:hAnsi="Times New Roman"/>
        </w:rPr>
      </w:pPr>
    </w:p>
    <w:p w:rsidR="001B2962" w:rsidRPr="00703069" w:rsidRDefault="001B2962" w:rsidP="001B2962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703069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1B2962" w:rsidRPr="00703069" w:rsidRDefault="001B2962" w:rsidP="001B2962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703069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1B2962" w:rsidRPr="00703069" w:rsidRDefault="001B2962" w:rsidP="001B2962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703069">
        <w:rPr>
          <w:rFonts w:ascii="Times New Roman" w:hAnsi="Times New Roman"/>
          <w:spacing w:val="-3"/>
        </w:rPr>
        <w:t xml:space="preserve">(фамилия, имя отчество, </w:t>
      </w:r>
      <w:r w:rsidRPr="00703069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1B2962" w:rsidRPr="00703069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ЛЕНИЕ</w:t>
      </w:r>
    </w:p>
    <w:p w:rsidR="001B2962" w:rsidRPr="00703069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</w:t>
      </w:r>
      <w:r w:rsidRPr="00703069">
        <w:rPr>
          <w:rFonts w:ascii="Times New Roman" w:hAnsi="Times New Roman"/>
          <w:sz w:val="28"/>
          <w:szCs w:val="28"/>
        </w:rPr>
        <w:t xml:space="preserve">_, </w:t>
      </w:r>
    </w:p>
    <w:p w:rsidR="001B2962" w:rsidRPr="00703069" w:rsidRDefault="001B2962" w:rsidP="001B2962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1B2962" w:rsidRPr="00703069" w:rsidRDefault="001B2962" w:rsidP="001B2962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703069">
        <w:rPr>
          <w:rFonts w:ascii="Times New Roman" w:hAnsi="Times New Roman"/>
          <w:sz w:val="28"/>
          <w:szCs w:val="28"/>
        </w:rPr>
        <w:t>за годы _______</w:t>
      </w:r>
      <w:r w:rsidRPr="00703069">
        <w:rPr>
          <w:rFonts w:ascii="Times New Roman" w:hAnsi="Times New Roman"/>
          <w:sz w:val="28"/>
          <w:szCs w:val="28"/>
          <w:lang w:val="tt-RU"/>
        </w:rPr>
        <w:t>____</w:t>
      </w:r>
      <w:r w:rsidRPr="00703069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</w:t>
      </w:r>
      <w:r w:rsidRPr="00703069">
        <w:rPr>
          <w:rFonts w:ascii="Times New Roman" w:hAnsi="Times New Roman"/>
          <w:sz w:val="28"/>
          <w:szCs w:val="28"/>
        </w:rPr>
        <w:t>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703069">
        <w:rPr>
          <w:rFonts w:ascii="Times New Roman" w:hAnsi="Times New Roman"/>
          <w:sz w:val="28"/>
          <w:szCs w:val="28"/>
        </w:rPr>
        <w:t>за годы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1B2962" w:rsidRPr="00703069" w:rsidRDefault="001B2962" w:rsidP="001B2962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</w:t>
      </w:r>
      <w:r w:rsidRPr="00703069">
        <w:rPr>
          <w:rFonts w:ascii="Times New Roman" w:hAnsi="Times New Roman"/>
          <w:sz w:val="28"/>
          <w:szCs w:val="28"/>
        </w:rPr>
        <w:t>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___</w:t>
      </w:r>
      <w:r w:rsidRPr="00703069">
        <w:rPr>
          <w:rFonts w:ascii="Times New Roman" w:hAnsi="Times New Roman"/>
          <w:sz w:val="28"/>
          <w:szCs w:val="28"/>
        </w:rPr>
        <w:t>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1B2962" w:rsidRPr="00703069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1B2962" w:rsidRPr="00703069" w:rsidTr="00124BD2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</w:tr>
      <w:tr w:rsidR="001B2962" w:rsidRPr="00703069" w:rsidTr="00124BD2">
        <w:trPr>
          <w:trHeight w:val="338"/>
        </w:trPr>
        <w:tc>
          <w:tcPr>
            <w:tcW w:w="2240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1B2962" w:rsidRPr="00703069" w:rsidRDefault="001B2962" w:rsidP="00124BD2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1B2962" w:rsidRPr="00703069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703069"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9" o:title=""/>
          </v:shape>
          <o:OLEObject Type="Embed" ProgID="Visio.Drawing.11" ShapeID="_x0000_i1025" DrawAspect="Content" ObjectID="_1604829303" r:id="rId10"/>
        </w:object>
      </w:r>
    </w:p>
    <w:p w:rsidR="001B2962" w:rsidRPr="00703069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иложение №3</w:t>
      </w:r>
    </w:p>
    <w:p w:rsidR="001B2962" w:rsidRPr="00703069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jc w:val="left"/>
        <w:rPr>
          <w:rFonts w:ascii="Times New Roman" w:hAnsi="Times New Roman"/>
          <w:spacing w:val="-6"/>
          <w:sz w:val="28"/>
          <w:szCs w:val="28"/>
        </w:rPr>
        <w:sectPr w:rsidR="001B2962" w:rsidRPr="00703069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pacing w:val="-6"/>
          <w:sz w:val="28"/>
          <w:szCs w:val="28"/>
        </w:rPr>
        <w:t xml:space="preserve">Приложение (справочное) </w:t>
      </w:r>
    </w:p>
    <w:p w:rsidR="001B2962" w:rsidRPr="00703069" w:rsidRDefault="001B2962" w:rsidP="001B2962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Архивный  отдел  Исполкома Спасского муниципального района 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96"/>
        <w:gridCol w:w="1589"/>
        <w:gridCol w:w="3786"/>
      </w:tblGrid>
      <w:tr w:rsidR="001B2962" w:rsidRPr="00703069" w:rsidTr="00124BD2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703069" w:rsidTr="0019379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  <w:r w:rsidRPr="00703069">
              <w:rPr>
                <w:rFonts w:ascii="Times New Roman" w:hAnsi="Times New Roman"/>
                <w:sz w:val="24"/>
              </w:rPr>
              <w:t>3-02-9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60"/>
            </w:tblGrid>
            <w:tr w:rsidR="0019379C" w:rsidRPr="00703069" w:rsidTr="002C2227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9379C" w:rsidRPr="00703069" w:rsidRDefault="0019379C" w:rsidP="002C2227">
                  <w:pPr>
                    <w:rPr>
                      <w:rFonts w:asciiTheme="minorHAnsi" w:eastAsiaTheme="minorHAnsi" w:hAnsiTheme="minorHAnsi"/>
                    </w:rPr>
                  </w:pPr>
                  <w:r w:rsidRPr="00703069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</w:tbl>
    <w:p w:rsidR="001B2962" w:rsidRPr="00703069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Исполнительный комитет Спасского муниципального района </w:t>
      </w: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спублики Татарстан</w:t>
      </w: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1559"/>
        <w:gridCol w:w="3651"/>
      </w:tblGrid>
      <w:tr w:rsidR="001B2962" w:rsidRPr="00703069" w:rsidTr="00124BD2">
        <w:trPr>
          <w:trHeight w:val="488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703069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1-028</w:t>
            </w:r>
          </w:p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9-807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10206" w:type="dxa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0206"/>
            </w:tblGrid>
            <w:tr w:rsidR="001B2962" w:rsidRPr="00703069" w:rsidTr="00124BD2">
              <w:tc>
                <w:tcPr>
                  <w:tcW w:w="10206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</w:tcPr>
                <w:p w:rsidR="001B2962" w:rsidRPr="00703069" w:rsidRDefault="001B2962" w:rsidP="00124BD2">
                  <w:pPr>
                    <w:suppressAutoHyphens/>
                    <w:ind w:left="-567" w:right="-284"/>
                    <w:rPr>
                      <w:rFonts w:ascii="Times New Roman" w:eastAsia="Times New Roman" w:hAnsi="Times New Roman"/>
                      <w:sz w:val="24"/>
                      <w:szCs w:val="28"/>
                      <w:lang w:val="en-US"/>
                    </w:rPr>
                  </w:pPr>
                </w:p>
              </w:tc>
            </w:tr>
          </w:tbl>
          <w:p w:rsidR="001B2962" w:rsidRPr="00703069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  <w:tr w:rsidR="001B2962" w:rsidRPr="00436290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0-276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DE75C7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A11279" w:rsidRDefault="001B2962" w:rsidP="00124BD2">
            <w:pPr>
              <w:suppressAutoHyphens/>
              <w:spacing w:line="240" w:lineRule="auto"/>
              <w:jc w:val="left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</w:tbl>
    <w:p w:rsidR="001B2962" w:rsidRPr="00436290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/>
    <w:p w:rsidR="001B2962" w:rsidRPr="00436290" w:rsidRDefault="001B2962" w:rsidP="001B2962"/>
    <w:p w:rsidR="001B2962" w:rsidRPr="00436290" w:rsidRDefault="001B2962" w:rsidP="001B2962"/>
    <w:p w:rsidR="0023632A" w:rsidRDefault="0023632A"/>
    <w:sectPr w:rsidR="0023632A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6BCA" w:rsidRDefault="00FB6BCA">
      <w:pPr>
        <w:spacing w:line="240" w:lineRule="auto"/>
      </w:pPr>
      <w:r>
        <w:separator/>
      </w:r>
    </w:p>
  </w:endnote>
  <w:endnote w:type="continuationSeparator" w:id="0">
    <w:p w:rsidR="00FB6BCA" w:rsidRDefault="00FB6BC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6BCA" w:rsidRDefault="00FB6BCA">
      <w:pPr>
        <w:spacing w:line="240" w:lineRule="auto"/>
      </w:pPr>
      <w:r>
        <w:separator/>
      </w:r>
    </w:p>
  </w:footnote>
  <w:footnote w:type="continuationSeparator" w:id="0">
    <w:p w:rsidR="00FB6BCA" w:rsidRDefault="00FB6BC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84D" w:rsidRDefault="001B2962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CE74FA">
      <w:rPr>
        <w:noProof/>
      </w:rPr>
      <w:t>2</w:t>
    </w:r>
    <w:r>
      <w:fldChar w:fldCharType="end"/>
    </w:r>
  </w:p>
  <w:p w:rsidR="00E34228" w:rsidRDefault="00FB6BCA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 w15:restartNumberingAfterBreak="0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2962"/>
    <w:rsid w:val="00010565"/>
    <w:rsid w:val="00140C09"/>
    <w:rsid w:val="0019379C"/>
    <w:rsid w:val="001B2962"/>
    <w:rsid w:val="001F2886"/>
    <w:rsid w:val="0023632A"/>
    <w:rsid w:val="00264C17"/>
    <w:rsid w:val="002C190C"/>
    <w:rsid w:val="002F5C92"/>
    <w:rsid w:val="003061D6"/>
    <w:rsid w:val="00567748"/>
    <w:rsid w:val="006042A0"/>
    <w:rsid w:val="00703069"/>
    <w:rsid w:val="00747667"/>
    <w:rsid w:val="007F544D"/>
    <w:rsid w:val="00A32547"/>
    <w:rsid w:val="00BE3D5B"/>
    <w:rsid w:val="00C9616E"/>
    <w:rsid w:val="00CC54BB"/>
    <w:rsid w:val="00CE74FA"/>
    <w:rsid w:val="00DE47C3"/>
    <w:rsid w:val="00E02BAE"/>
    <w:rsid w:val="00ED2D88"/>
    <w:rsid w:val="00F56548"/>
    <w:rsid w:val="00FB6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42426E"/>
  <w15:docId w15:val="{F24727FA-C897-4B6B-A6E3-1766511540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2962"/>
    <w:pPr>
      <w:spacing w:after="0"/>
      <w:jc w:val="center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1B2962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2962"/>
    <w:pPr>
      <w:ind w:left="720"/>
      <w:contextualSpacing/>
    </w:pPr>
  </w:style>
  <w:style w:type="paragraph" w:customStyle="1" w:styleId="western">
    <w:name w:val="western"/>
    <w:basedOn w:val="a"/>
    <w:rsid w:val="001B296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1B29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1B2962"/>
    <w:pPr>
      <w:autoSpaceDE w:val="0"/>
      <w:autoSpaceDN w:val="0"/>
      <w:spacing w:line="240" w:lineRule="auto"/>
      <w:ind w:firstLine="720"/>
      <w:jc w:val="left"/>
    </w:pPr>
    <w:rPr>
      <w:rFonts w:ascii="Arial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B29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B2962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937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1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slugi.tatarstan.ru/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4951</Words>
  <Characters>28226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Пользователь Windows</cp:lastModifiedBy>
  <cp:revision>16</cp:revision>
  <dcterms:created xsi:type="dcterms:W3CDTF">2018-07-04T11:42:00Z</dcterms:created>
  <dcterms:modified xsi:type="dcterms:W3CDTF">2018-11-27T10:09:00Z</dcterms:modified>
</cp:coreProperties>
</file>